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40F7" w:rsidRPr="00B468B6" w:rsidRDefault="002B40F7" w:rsidP="00B54D50">
      <w:pPr>
        <w:pStyle w:val="2"/>
        <w:rPr>
          <w:rFonts w:ascii="標楷體" w:eastAsia="標楷體" w:hAnsi="標楷體"/>
        </w:rPr>
      </w:pPr>
      <w:bookmarkStart w:id="0" w:name="_GoBack"/>
      <w:bookmarkEnd w:id="0"/>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650"/>
        <w:gridCol w:w="1244"/>
        <w:gridCol w:w="1070"/>
        <w:gridCol w:w="1418"/>
      </w:tblGrid>
      <w:tr w:rsidR="002B40F7" w:rsidRPr="004928F7"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1" w:name="締結姊妹校作業"/>
        <w:bookmarkStart w:id="2"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rsidR="002B40F7" w:rsidRPr="004928F7" w:rsidRDefault="002B40F7" w:rsidP="00627306">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3" w:name="_Toc161926541"/>
            <w:bookmarkStart w:id="4" w:name="_Toc92798180"/>
            <w:bookmarkStart w:id="5" w:name="_Toc99130191"/>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1"/>
            <w:bookmarkEnd w:id="2"/>
            <w:bookmarkEnd w:id="3"/>
            <w:bookmarkEnd w:id="4"/>
            <w:bookmarkEnd w:id="5"/>
            <w:r w:rsidRPr="004928F7">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rsidR="002B40F7" w:rsidRPr="004928F7" w:rsidRDefault="002B40F7" w:rsidP="00627306">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2B40F7" w:rsidRPr="004928F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2B40F7" w:rsidRPr="004928F7"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p>
        </w:tc>
      </w:tr>
      <w:tr w:rsidR="002B40F7" w:rsidRPr="004928F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rsidR="002B40F7" w:rsidRPr="004928F7" w:rsidRDefault="002B40F7"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p>
        </w:tc>
      </w:tr>
      <w:tr w:rsidR="002B40F7" w:rsidRPr="004928F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rsidR="002B40F7" w:rsidRPr="004928F7" w:rsidRDefault="002B40F7"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p>
        </w:tc>
      </w:tr>
      <w:tr w:rsidR="002B40F7" w:rsidRPr="004928F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rsidR="002B40F7" w:rsidRPr="004928F7" w:rsidRDefault="002B40F7" w:rsidP="00627306">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w:t>
            </w:r>
            <w:proofErr w:type="gramStart"/>
            <w:r w:rsidRPr="004928F7">
              <w:rPr>
                <w:rFonts w:ascii="Times New Roman" w:eastAsia="標楷體" w:hAnsi="Times New Roman" w:cs="Times New Roman"/>
              </w:rPr>
              <w:t>余</w:t>
            </w:r>
            <w:proofErr w:type="gramEnd"/>
            <w:r w:rsidRPr="004928F7">
              <w:rPr>
                <w:rFonts w:ascii="Times New Roman" w:eastAsia="標楷體" w:hAnsi="Times New Roman" w:cs="Times New Roman"/>
              </w:rPr>
              <w:t>、</w:t>
            </w:r>
          </w:p>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p>
        </w:tc>
      </w:tr>
      <w:tr w:rsidR="002B40F7" w:rsidRPr="004928F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rsidR="002B40F7" w:rsidRPr="004928F7" w:rsidRDefault="002B40F7"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w:t>
            </w:r>
            <w:proofErr w:type="gramStart"/>
            <w:r w:rsidRPr="004928F7">
              <w:rPr>
                <w:rFonts w:ascii="Times New Roman" w:eastAsia="標楷體" w:hAnsi="Times New Roman" w:cs="Times New Roman"/>
              </w:rPr>
              <w:t>順修條</w:t>
            </w:r>
            <w:proofErr w:type="gramEnd"/>
            <w:r w:rsidRPr="004928F7">
              <w:rPr>
                <w:rFonts w:ascii="Times New Roman" w:eastAsia="標楷體" w:hAnsi="Times New Roman" w:cs="Times New Roman"/>
              </w:rPr>
              <w:t>次。</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w:t>
            </w:r>
            <w:proofErr w:type="gramStart"/>
            <w:r w:rsidRPr="004928F7">
              <w:rPr>
                <w:rFonts w:ascii="Times New Roman" w:eastAsia="標楷體" w:hAnsi="Times New Roman" w:cs="Times New Roman"/>
              </w:rPr>
              <w:t>玠</w:t>
            </w:r>
            <w:proofErr w:type="gramEnd"/>
            <w:r w:rsidRPr="004928F7">
              <w:rPr>
                <w:rFonts w:ascii="Times New Roman" w:eastAsia="標楷體" w:hAnsi="Times New Roman" w:cs="Times New Roman"/>
              </w:rPr>
              <w:t>儀</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p>
        </w:tc>
      </w:tr>
      <w:tr w:rsidR="002B40F7" w:rsidRPr="004928F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rsidR="002B40F7" w:rsidRPr="004928F7" w:rsidRDefault="002B40F7"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proofErr w:type="gramStart"/>
            <w:r w:rsidRPr="004928F7">
              <w:rPr>
                <w:rFonts w:ascii="Times New Roman" w:eastAsia="標楷體" w:hAnsi="Times New Roman" w:cs="Times New Roman"/>
              </w:rPr>
              <w:t>和順修條次</w:t>
            </w:r>
            <w:proofErr w:type="gramEnd"/>
            <w:r w:rsidRPr="004928F7">
              <w:rPr>
                <w:rFonts w:ascii="Times New Roman" w:eastAsia="標楷體" w:hAnsi="Times New Roman" w:cs="Times New Roman"/>
              </w:rPr>
              <w:t>，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w:t>
            </w:r>
            <w:proofErr w:type="gramStart"/>
            <w:r w:rsidRPr="004928F7">
              <w:rPr>
                <w:rFonts w:ascii="Times New Roman" w:eastAsia="標楷體" w:hAnsi="Times New Roman" w:cs="Times New Roman"/>
              </w:rPr>
              <w:t>玠</w:t>
            </w:r>
            <w:proofErr w:type="gramEnd"/>
            <w:r w:rsidRPr="004928F7">
              <w:rPr>
                <w:rFonts w:ascii="Times New Roman" w:eastAsia="標楷體" w:hAnsi="Times New Roman" w:cs="Times New Roman"/>
              </w:rPr>
              <w:t>儀</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p>
        </w:tc>
      </w:tr>
      <w:tr w:rsidR="002B40F7" w:rsidRPr="004928F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rsidR="002B40F7" w:rsidRPr="004928F7" w:rsidRDefault="002B40F7"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rsidR="002B40F7" w:rsidRPr="004928F7" w:rsidRDefault="002B40F7"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rPr>
            </w:pPr>
          </w:p>
        </w:tc>
      </w:tr>
      <w:tr w:rsidR="002B40F7" w:rsidRPr="004928F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2B40F7" w:rsidRPr="00C5325B" w:rsidRDefault="002B40F7"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rsidR="002B40F7" w:rsidRPr="00C5325B" w:rsidRDefault="002B40F7" w:rsidP="002B40F7">
            <w:pPr>
              <w:pStyle w:val="a4"/>
              <w:numPr>
                <w:ilvl w:val="0"/>
                <w:numId w:val="1"/>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rsidR="002B40F7" w:rsidRPr="00C5325B" w:rsidRDefault="002B40F7" w:rsidP="002B40F7">
            <w:pPr>
              <w:pStyle w:val="a4"/>
              <w:numPr>
                <w:ilvl w:val="0"/>
                <w:numId w:val="1"/>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rsidR="002B40F7" w:rsidRPr="00C5325B" w:rsidRDefault="002B40F7" w:rsidP="002B40F7">
            <w:pPr>
              <w:pStyle w:val="a4"/>
              <w:numPr>
                <w:ilvl w:val="0"/>
                <w:numId w:val="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lastRenderedPageBreak/>
              <w:t>流程圖。</w:t>
            </w:r>
          </w:p>
          <w:p w:rsidR="002B40F7" w:rsidRPr="00C5325B" w:rsidRDefault="002B40F7" w:rsidP="002B40F7">
            <w:pPr>
              <w:pStyle w:val="a4"/>
              <w:numPr>
                <w:ilvl w:val="0"/>
                <w:numId w:val="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條次。</w:t>
            </w:r>
          </w:p>
        </w:tc>
        <w:tc>
          <w:tcPr>
            <w:tcW w:w="636" w:type="pct"/>
            <w:tcBorders>
              <w:top w:val="single" w:sz="6" w:space="0" w:color="auto"/>
              <w:left w:val="single" w:sz="6" w:space="0" w:color="auto"/>
              <w:bottom w:val="single" w:sz="6" w:space="0" w:color="auto"/>
              <w:right w:val="single" w:sz="6" w:space="0" w:color="auto"/>
            </w:tcBorders>
            <w:vAlign w:val="center"/>
          </w:tcPr>
          <w:p w:rsidR="002B40F7" w:rsidRPr="00C5325B" w:rsidRDefault="002B40F7"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lastRenderedPageBreak/>
              <w:t>111.09</w:t>
            </w:r>
            <w:r w:rsidRPr="00C5325B">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rsidR="002B40F7" w:rsidRPr="00C5325B" w:rsidRDefault="002B40F7" w:rsidP="00C5325B">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rsidR="002B40F7" w:rsidRPr="00413AB0" w:rsidRDefault="002B40F7"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rsidR="002B40F7" w:rsidRPr="00413AB0" w:rsidRDefault="002B40F7"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rsidR="002B40F7" w:rsidRPr="004928F7" w:rsidRDefault="002B40F7"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rsidR="002B40F7" w:rsidRPr="00C5325B" w:rsidRDefault="002B40F7" w:rsidP="00C5325B">
      <w:pPr>
        <w:jc w:val="right"/>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36FE55F8" wp14:editId="5634EB87">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2B40F7" w:rsidRPr="005C6E17" w:rsidRDefault="002B40F7"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rsidR="002B40F7" w:rsidRPr="005C6E17" w:rsidRDefault="002B40F7"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FE55F8" id="_x0000_t202" coordsize="21600,21600" o:spt="202" path="m,l,21600r21600,l21600,xe">
                <v:stroke joinstyle="miter"/>
                <v:path gradientshapeok="t" o:connecttype="rect"/>
              </v:shapetype>
              <v:shape id="文字方塊 6" o:spid="_x0000_s1026" type="#_x0000_t202" style="position:absolute;left:0;text-align:left;margin-left:350.35pt;margin-top:784.25pt;width:141.75pt;height:4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" filled="f" stroked="f" strokeweight="1pt">
                <v:textbox>
                  <w:txbxContent>
                    <w:p w:rsidR="002B40F7" w:rsidRPr="005C6E17" w:rsidRDefault="002B40F7"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rsidR="002B40F7" w:rsidRPr="005C6E17" w:rsidRDefault="002B40F7"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r w:rsidRPr="004928F7">
        <w:br w:type="page"/>
      </w:r>
    </w:p>
    <w:tbl>
      <w:tblPr>
        <w:tblStyle w:val="a6"/>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2B40F7" w:rsidRPr="004928F7" w:rsidTr="00627306">
        <w:trPr>
          <w:jc w:val="center"/>
        </w:trPr>
        <w:tc>
          <w:tcPr>
            <w:tcW w:w="9766" w:type="dxa"/>
            <w:gridSpan w:val="5"/>
            <w:tcBorders>
              <w:top w:val="single" w:sz="12" w:space="0" w:color="auto"/>
              <w:left w:val="single" w:sz="12" w:space="0" w:color="auto"/>
              <w:right w:val="single" w:sz="12" w:space="0" w:color="auto"/>
            </w:tcBorders>
            <w:vAlign w:val="center"/>
          </w:tcPr>
          <w:p w:rsidR="002B40F7" w:rsidRPr="004928F7" w:rsidRDefault="002B40F7"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lastRenderedPageBreak/>
              <w:t>佛光大學內部控制文件</w:t>
            </w:r>
          </w:p>
        </w:tc>
      </w:tr>
      <w:tr w:rsidR="002B40F7" w:rsidRPr="004928F7" w:rsidTr="00627306">
        <w:trPr>
          <w:jc w:val="center"/>
        </w:trPr>
        <w:tc>
          <w:tcPr>
            <w:tcW w:w="4238" w:type="dxa"/>
            <w:tcBorders>
              <w:left w:val="single" w:sz="12" w:space="0" w:color="auto"/>
              <w:bottom w:val="single" w:sz="2" w:space="0" w:color="auto"/>
              <w:right w:val="single" w:sz="2" w:space="0" w:color="auto"/>
            </w:tcBorders>
            <w:vAlign w:val="center"/>
          </w:tcPr>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2B40F7" w:rsidRPr="004928F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rsidR="002B40F7" w:rsidRPr="004928F7" w:rsidRDefault="002B40F7"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rsidR="002B40F7" w:rsidRPr="004928F7" w:rsidRDefault="002B40F7"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rsidR="002B40F7" w:rsidRPr="004928F7" w:rsidRDefault="002B40F7" w:rsidP="00627306">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B40F7" w:rsidRPr="004928F7" w:rsidRDefault="002B40F7"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2B40F7" w:rsidRPr="004928F7" w:rsidRDefault="002B40F7" w:rsidP="00627306">
      <w:pPr>
        <w:rPr>
          <w:rFonts w:ascii="標楷體" w:eastAsia="標楷體" w:hAnsi="標楷體"/>
        </w:rPr>
      </w:pPr>
      <w:r w:rsidRPr="006D7D73">
        <w:rPr>
          <w:rFonts w:ascii="標楷體" w:eastAsia="標楷體" w:hAnsi="標楷體"/>
        </w:rPr>
        <w:object w:dxaOrig="8011" w:dyaOrig="11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69.25pt" o:ole="">
            <v:imagedata r:id="rId7" o:title=""/>
          </v:shape>
          <o:OLEObject Type="Embed" ProgID="Visio.Drawing.11" ShapeID="_x0000_i1025" DrawAspect="Content" ObjectID="_1773575984" r:id="rId8"/>
        </w:object>
      </w:r>
    </w:p>
    <w:tbl>
      <w:tblPr>
        <w:tblStyle w:val="a6"/>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2B40F7"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2B40F7" w:rsidRPr="004928F7" w:rsidRDefault="002B40F7"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B40F7" w:rsidRPr="004928F7" w:rsidTr="00627306">
        <w:trPr>
          <w:jc w:val="center"/>
        </w:trPr>
        <w:tc>
          <w:tcPr>
            <w:tcW w:w="2247" w:type="pct"/>
            <w:tcBorders>
              <w:left w:val="single" w:sz="12" w:space="0" w:color="auto"/>
              <w:bottom w:val="single" w:sz="2" w:space="0" w:color="auto"/>
              <w:right w:val="single" w:sz="2" w:space="0" w:color="auto"/>
            </w:tcBorders>
            <w:vAlign w:val="center"/>
          </w:tcPr>
          <w:p w:rsidR="002B40F7" w:rsidRPr="004928F7" w:rsidRDefault="002B40F7"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rsidR="002B40F7" w:rsidRPr="004928F7" w:rsidRDefault="002B40F7"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rsidR="002B40F7" w:rsidRPr="004928F7" w:rsidRDefault="002B40F7"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2B40F7" w:rsidRPr="004928F7" w:rsidRDefault="002B40F7"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B40F7" w:rsidRPr="004928F7" w:rsidRDefault="002B40F7"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rsidR="002B40F7" w:rsidRPr="004928F7" w:rsidRDefault="002B40F7"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B40F7" w:rsidRPr="004928F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2B40F7" w:rsidRPr="004928F7" w:rsidRDefault="002B40F7"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rsidR="002B40F7" w:rsidRPr="004928F7" w:rsidRDefault="002B40F7"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rsidR="002B40F7" w:rsidRPr="004928F7" w:rsidRDefault="002B40F7"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rsidR="002B40F7" w:rsidRPr="004928F7" w:rsidRDefault="002B40F7"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rsidR="002B40F7" w:rsidRPr="004928F7" w:rsidRDefault="002B40F7"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rsidR="002B40F7" w:rsidRPr="004928F7" w:rsidRDefault="002B40F7"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rsidR="002B40F7" w:rsidRPr="004928F7" w:rsidRDefault="002B40F7"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rsidR="002B40F7" w:rsidRPr="004928F7" w:rsidRDefault="002B40F7" w:rsidP="00627306">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B40F7" w:rsidRPr="004928F7" w:rsidRDefault="002B40F7"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rsidR="002B40F7" w:rsidRPr="004928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rsidR="002B40F7" w:rsidRDefault="002B40F7"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rsidR="002B40F7" w:rsidRPr="00C5325B" w:rsidRDefault="002B40F7"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rsidR="002B40F7" w:rsidRPr="00C5325B"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rsidR="002B40F7" w:rsidRPr="00C5325B"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rsidR="002B40F7" w:rsidRPr="00C5325B"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rsidR="002B40F7" w:rsidRPr="00C5325B"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rsidR="002B40F7" w:rsidRPr="00C5325B" w:rsidRDefault="002B40F7"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rsidR="002B40F7" w:rsidRPr="00C5325B" w:rsidRDefault="002B40F7"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w:t>
      </w:r>
      <w:proofErr w:type="gramStart"/>
      <w:r w:rsidRPr="00C5325B">
        <w:rPr>
          <w:rFonts w:ascii="Times New Roman" w:eastAsia="標楷體" w:hAnsi="Times New Roman" w:cs="Times New Roman" w:hint="eastAsia"/>
          <w:szCs w:val="24"/>
        </w:rPr>
        <w:t>中心級請備</w:t>
      </w:r>
      <w:proofErr w:type="gramEnd"/>
      <w:r w:rsidRPr="00C5325B">
        <w:rPr>
          <w:rFonts w:ascii="Times New Roman" w:eastAsia="標楷體" w:hAnsi="Times New Roman" w:cs="Times New Roman" w:hint="eastAsia"/>
          <w:szCs w:val="24"/>
        </w:rPr>
        <w:t>妥合約草約及姊妹校學校簡介簽請校長（或授權代理人）同意，並會簽國際暨兩岸事務處。</w:t>
      </w:r>
    </w:p>
    <w:p w:rsidR="002B40F7" w:rsidRDefault="002B40F7"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w:t>
      </w:r>
      <w:proofErr w:type="gramStart"/>
      <w:r w:rsidRPr="00C5325B">
        <w:rPr>
          <w:rFonts w:ascii="Times New Roman" w:eastAsia="標楷體" w:hAnsi="Times New Roman" w:cs="Times New Roman" w:hint="eastAsia"/>
          <w:szCs w:val="24"/>
        </w:rPr>
        <w:t>送影本至</w:t>
      </w:r>
      <w:proofErr w:type="gramEnd"/>
      <w:r w:rsidRPr="00C5325B">
        <w:rPr>
          <w:rFonts w:ascii="Times New Roman" w:eastAsia="標楷體" w:hAnsi="Times New Roman" w:cs="Times New Roman" w:hint="eastAsia"/>
          <w:szCs w:val="24"/>
        </w:rPr>
        <w:t>國際暨兩岸事務處存查核備。</w:t>
      </w:r>
    </w:p>
    <w:p w:rsidR="002B40F7" w:rsidRDefault="002B40F7"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6"/>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2B40F7" w:rsidRPr="004928F7" w:rsidTr="00C5325B">
        <w:trPr>
          <w:jc w:val="center"/>
        </w:trPr>
        <w:tc>
          <w:tcPr>
            <w:tcW w:w="5000" w:type="pct"/>
            <w:gridSpan w:val="5"/>
            <w:tcBorders>
              <w:top w:val="single" w:sz="12" w:space="0" w:color="auto"/>
              <w:left w:val="single" w:sz="12" w:space="0" w:color="auto"/>
              <w:right w:val="single" w:sz="12" w:space="0" w:color="auto"/>
            </w:tcBorders>
            <w:vAlign w:val="center"/>
          </w:tcPr>
          <w:p w:rsidR="002B40F7" w:rsidRPr="004928F7" w:rsidRDefault="002B40F7"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B40F7" w:rsidRPr="004928F7" w:rsidTr="00C5325B">
        <w:trPr>
          <w:jc w:val="center"/>
        </w:trPr>
        <w:tc>
          <w:tcPr>
            <w:tcW w:w="2247" w:type="pct"/>
            <w:tcBorders>
              <w:left w:val="single" w:sz="12" w:space="0" w:color="auto"/>
              <w:bottom w:val="single" w:sz="2" w:space="0" w:color="auto"/>
              <w:right w:val="single" w:sz="2" w:space="0" w:color="auto"/>
            </w:tcBorders>
            <w:vAlign w:val="center"/>
          </w:tcPr>
          <w:p w:rsidR="002B40F7" w:rsidRPr="004928F7" w:rsidRDefault="002B40F7"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rsidR="002B40F7" w:rsidRPr="004928F7" w:rsidRDefault="002B40F7"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rsidR="002B40F7" w:rsidRPr="004928F7" w:rsidRDefault="002B40F7"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2B40F7" w:rsidRPr="004928F7" w:rsidRDefault="002B40F7"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B40F7" w:rsidRPr="004928F7" w:rsidRDefault="002B40F7"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rsidR="002B40F7" w:rsidRPr="004928F7" w:rsidRDefault="002B40F7"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B40F7" w:rsidRPr="004928F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2B40F7" w:rsidRPr="004928F7" w:rsidRDefault="002B40F7"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rsidR="002B40F7" w:rsidRPr="004928F7" w:rsidRDefault="002B40F7"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rsidR="002B40F7" w:rsidRPr="004928F7" w:rsidRDefault="002B40F7"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rsidR="002B40F7" w:rsidRPr="004928F7" w:rsidRDefault="002B40F7"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rsidR="002B40F7" w:rsidRPr="004928F7" w:rsidRDefault="002B40F7" w:rsidP="00C5325B">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rsidR="002B40F7" w:rsidRPr="004928F7" w:rsidRDefault="002B40F7"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rsidR="002B40F7" w:rsidRPr="004928F7" w:rsidRDefault="002B40F7" w:rsidP="00C5325B">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rsidR="002B40F7" w:rsidRPr="004928F7" w:rsidRDefault="002B40F7"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rsidR="002B40F7" w:rsidRPr="004928F7" w:rsidRDefault="002B40F7"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B40F7" w:rsidRPr="00FB1017" w:rsidRDefault="002B40F7" w:rsidP="00C5325B">
      <w:pPr>
        <w:tabs>
          <w:tab w:val="left" w:pos="960"/>
          <w:tab w:val="num" w:pos="1080"/>
        </w:tabs>
        <w:adjustRightInd w:val="0"/>
        <w:jc w:val="both"/>
        <w:textAlignment w:val="baseline"/>
        <w:rPr>
          <w:rFonts w:ascii="Times New Roman" w:eastAsia="標楷體" w:hAnsi="Times New Roman" w:cs="Times New Roman"/>
          <w:szCs w:val="24"/>
        </w:rPr>
      </w:pPr>
    </w:p>
    <w:p w:rsidR="002B40F7" w:rsidRPr="00C5325B" w:rsidRDefault="002B40F7"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rsidR="002B40F7" w:rsidRPr="00C5325B" w:rsidRDefault="002B40F7"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rsidR="002B40F7" w:rsidRPr="00C5325B" w:rsidRDefault="002B40F7"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rsidR="002B40F7" w:rsidRPr="004928F7" w:rsidRDefault="002B40F7"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rsidR="002B40F7" w:rsidRPr="004928F7" w:rsidRDefault="002B40F7"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rsidR="002B40F7" w:rsidRPr="004928F7" w:rsidRDefault="002B40F7" w:rsidP="009327C2">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rsidR="002B40F7" w:rsidRPr="004928F7" w:rsidRDefault="002B40F7"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rsidR="002B40F7" w:rsidRPr="004928F7" w:rsidRDefault="002B40F7"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rsidR="002B40F7" w:rsidRPr="004928F7" w:rsidRDefault="002B40F7"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rsidR="002B40F7" w:rsidRPr="004928F7" w:rsidRDefault="002B40F7">
      <w:r w:rsidRPr="004928F7">
        <w:br w:type="page"/>
      </w:r>
    </w:p>
    <w:p w:rsidR="002B40F7" w:rsidRDefault="002B40F7" w:rsidP="00B54D50">
      <w:pPr>
        <w:sectPr w:rsidR="002B40F7" w:rsidSect="0001362A">
          <w:type w:val="continuous"/>
          <w:pgSz w:w="11906" w:h="16838"/>
          <w:pgMar w:top="1134" w:right="1134" w:bottom="1134" w:left="1134" w:header="851" w:footer="851" w:gutter="0"/>
          <w:pgNumType w:start="1"/>
          <w:cols w:space="425"/>
          <w:docGrid w:type="lines" w:linePitch="360"/>
        </w:sectPr>
      </w:pPr>
    </w:p>
    <w:p w:rsidR="00757AE6" w:rsidRDefault="00757AE6"/>
    <w:sectPr w:rsidR="00757AE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0400" w:rsidRDefault="00D10400" w:rsidP="00D10400">
      <w:r>
        <w:separator/>
      </w:r>
    </w:p>
  </w:endnote>
  <w:endnote w:type="continuationSeparator" w:id="0">
    <w:p w:rsidR="00D10400" w:rsidRDefault="00D10400" w:rsidP="00D10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0400" w:rsidRDefault="00D10400" w:rsidP="00D10400">
      <w:r>
        <w:separator/>
      </w:r>
    </w:p>
  </w:footnote>
  <w:footnote w:type="continuationSeparator" w:id="0">
    <w:p w:rsidR="00D10400" w:rsidRDefault="00D10400" w:rsidP="00D104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40F7"/>
    <w:rsid w:val="00102290"/>
    <w:rsid w:val="002B40F7"/>
    <w:rsid w:val="00757AE6"/>
    <w:rsid w:val="00D1040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2602E5"/>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2B40F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2B40F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2B40F7"/>
    <w:rPr>
      <w:rFonts w:asciiTheme="majorHAnsi" w:eastAsiaTheme="majorEastAsia" w:hAnsiTheme="majorHAnsi" w:cstheme="majorBidi"/>
      <w:b/>
      <w:bCs/>
      <w:sz w:val="48"/>
      <w:szCs w:val="48"/>
    </w:rPr>
  </w:style>
  <w:style w:type="character" w:styleId="a3">
    <w:name w:val="Hyperlink"/>
    <w:basedOn w:val="a0"/>
    <w:uiPriority w:val="99"/>
    <w:unhideWhenUsed/>
    <w:rsid w:val="002B40F7"/>
    <w:rPr>
      <w:color w:val="0563C1" w:themeColor="hyperlink"/>
      <w:u w:val="single"/>
    </w:rPr>
  </w:style>
  <w:style w:type="paragraph" w:customStyle="1" w:styleId="31">
    <w:name w:val="標題3"/>
    <w:basedOn w:val="3"/>
    <w:next w:val="3"/>
    <w:link w:val="32"/>
    <w:qFormat/>
    <w:rsid w:val="002B40F7"/>
    <w:pPr>
      <w:spacing w:line="0" w:lineRule="atLeast"/>
      <w:jc w:val="both"/>
    </w:pPr>
    <w:rPr>
      <w:rFonts w:ascii="標楷體" w:eastAsia="標楷體" w:hAnsi="標楷體"/>
      <w:sz w:val="28"/>
      <w:szCs w:val="28"/>
    </w:rPr>
  </w:style>
  <w:style w:type="character" w:customStyle="1" w:styleId="32">
    <w:name w:val="標題3 字元"/>
    <w:basedOn w:val="a0"/>
    <w:link w:val="31"/>
    <w:rsid w:val="002B40F7"/>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2B40F7"/>
    <w:pPr>
      <w:ind w:leftChars="200" w:left="480"/>
    </w:pPr>
  </w:style>
  <w:style w:type="table" w:styleId="a6">
    <w:name w:val="Table Grid"/>
    <w:basedOn w:val="a1"/>
    <w:uiPriority w:val="59"/>
    <w:rsid w:val="002B40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2B40F7"/>
  </w:style>
  <w:style w:type="character" w:customStyle="1" w:styleId="30">
    <w:name w:val="標題 3 字元"/>
    <w:basedOn w:val="a0"/>
    <w:link w:val="3"/>
    <w:uiPriority w:val="9"/>
    <w:semiHidden/>
    <w:rsid w:val="002B40F7"/>
    <w:rPr>
      <w:rFonts w:asciiTheme="majorHAnsi" w:eastAsiaTheme="majorEastAsia" w:hAnsiTheme="majorHAnsi" w:cstheme="majorBidi"/>
      <w:b/>
      <w:bCs/>
      <w:sz w:val="36"/>
      <w:szCs w:val="36"/>
    </w:rPr>
  </w:style>
  <w:style w:type="paragraph" w:styleId="a7">
    <w:name w:val="header"/>
    <w:basedOn w:val="a"/>
    <w:link w:val="a8"/>
    <w:uiPriority w:val="99"/>
    <w:unhideWhenUsed/>
    <w:rsid w:val="00D10400"/>
    <w:pPr>
      <w:tabs>
        <w:tab w:val="center" w:pos="4153"/>
        <w:tab w:val="right" w:pos="8306"/>
      </w:tabs>
      <w:snapToGrid w:val="0"/>
    </w:pPr>
    <w:rPr>
      <w:sz w:val="20"/>
      <w:szCs w:val="20"/>
    </w:rPr>
  </w:style>
  <w:style w:type="character" w:customStyle="1" w:styleId="a8">
    <w:name w:val="頁首 字元"/>
    <w:basedOn w:val="a0"/>
    <w:link w:val="a7"/>
    <w:uiPriority w:val="99"/>
    <w:rsid w:val="00D10400"/>
    <w:rPr>
      <w:sz w:val="20"/>
      <w:szCs w:val="20"/>
    </w:rPr>
  </w:style>
  <w:style w:type="paragraph" w:styleId="a9">
    <w:name w:val="footer"/>
    <w:basedOn w:val="a"/>
    <w:link w:val="aa"/>
    <w:uiPriority w:val="99"/>
    <w:unhideWhenUsed/>
    <w:rsid w:val="00D10400"/>
    <w:pPr>
      <w:tabs>
        <w:tab w:val="center" w:pos="4153"/>
        <w:tab w:val="right" w:pos="8306"/>
      </w:tabs>
      <w:snapToGrid w:val="0"/>
    </w:pPr>
    <w:rPr>
      <w:sz w:val="20"/>
      <w:szCs w:val="20"/>
    </w:rPr>
  </w:style>
  <w:style w:type="character" w:customStyle="1" w:styleId="aa">
    <w:name w:val="頁尾 字元"/>
    <w:basedOn w:val="a0"/>
    <w:link w:val="a9"/>
    <w:uiPriority w:val="99"/>
    <w:rsid w:val="00D10400"/>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384</Words>
  <Characters>2193</Characters>
  <Application>Microsoft Office Word</Application>
  <DocSecurity>0</DocSecurity>
  <Lines>18</Lines>
  <Paragraphs>5</Paragraphs>
  <ScaleCrop>false</ScaleCrop>
  <Company/>
  <LinksUpToDate>false</LinksUpToDate>
  <CharactersWithSpaces>2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3</cp:revision>
  <dcterms:created xsi:type="dcterms:W3CDTF">2024-04-02T06:26:00Z</dcterms:created>
  <dcterms:modified xsi:type="dcterms:W3CDTF">2024-04-02T06:28:00Z</dcterms:modified>
</cp:coreProperties>
</file>